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Suphakit</w:t>
      </w:r>
      <w:proofErr w:type="spellEnd"/>
      <w:r w:rsidRPr="00A45016">
        <w:rPr>
          <w:rFonts w:ascii="TH SarabunPSK" w:hAnsi="TH SarabunPSK" w:cs="TH SarabunPSK"/>
          <w:sz w:val="36"/>
          <w:szCs w:val="36"/>
        </w:rPr>
        <w:t xml:space="preserve">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Niwattanakul</w:t>
      </w:r>
      <w:proofErr w:type="spellEnd"/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423FBE7" w14:textId="2E91A018" w:rsidR="002A234B" w:rsidRDefault="007360B2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163.5pt" o:ole="">
            <v:imagedata r:id="rId6" o:title=""/>
          </v:shape>
          <o:OLEObject Type="Embed" ProgID="Visio.Drawing.15" ShapeID="_x0000_i1025" DrawAspect="Content" ObjectID="_1685627985" r:id="rId7"/>
        </w:object>
      </w:r>
    </w:p>
    <w:p w14:paraId="3A4DFC88" w14:textId="77777777" w:rsidR="00925E72" w:rsidRPr="00925E72" w:rsidRDefault="00925E72" w:rsidP="00925E72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  <w:proofErr w:type="spellEnd"/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  <w:proofErr w:type="spellEnd"/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  <w:proofErr w:type="spellEnd"/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  <w:proofErr w:type="spellEnd"/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  <w:proofErr w:type="spellEnd"/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</w:t>
            </w: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Eng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</w:t>
            </w:r>
            <w:r>
              <w:rPr>
                <w:rFonts w:ascii="TH SarabunPSK" w:hAnsi="TH SarabunPSK" w:cs="TH SarabunPSK"/>
                <w:sz w:val="32"/>
                <w:szCs w:val="32"/>
              </w:rPr>
              <w:t>ttribut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Name</w:t>
            </w:r>
            <w:proofErr w:type="spellEnd"/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  <w:proofErr w:type="spellEnd"/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6F6689D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</w:t>
            </w:r>
            <w:r>
              <w:rPr>
                <w:rFonts w:ascii="TH SarabunPSK" w:hAnsi="TH SarabunPSK" w:cs="TH SarabunPSK"/>
                <w:sz w:val="32"/>
                <w:szCs w:val="32"/>
              </w:rPr>
              <w:t>aceLand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  <w:proofErr w:type="spellEnd"/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64E43ED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proofErr w:type="spellEnd"/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</w:t>
            </w:r>
            <w:r>
              <w:rPr>
                <w:rFonts w:ascii="TH SarabunPSK" w:hAnsi="TH SarabunPSK" w:cs="TH SarabunPSK"/>
                <w:sz w:val="32"/>
                <w:szCs w:val="32"/>
              </w:rPr>
              <w:t>iceTypeEngName</w:t>
            </w:r>
            <w:proofErr w:type="spellEnd"/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</w:tbl>
    <w:p w14:paraId="5E517D73" w14:textId="77777777" w:rsidR="00736730" w:rsidRPr="00736730" w:rsidRDefault="00736730" w:rsidP="00736730">
      <w:pPr>
        <w:pStyle w:val="a3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Object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  <w:proofErr w:type="spellEnd"/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  <w:proofErr w:type="spellEnd"/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  <w:proofErr w:type="spellEnd"/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  <w:proofErr w:type="spellEnd"/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  <w:proofErr w:type="spellEnd"/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  <w:proofErr w:type="spellEnd"/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  <w:proofErr w:type="spellEnd"/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  <w:proofErr w:type="spellEnd"/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  <w:proofErr w:type="spellEnd"/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  <w:proofErr w:type="spellEnd"/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</w:tr>
    </w:tbl>
    <w:p w14:paraId="53320B9F" w14:textId="456207E3" w:rsidR="00224EE5" w:rsidRDefault="00224EE5" w:rsidP="00224EE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62FB1A1" w14:textId="10B82BCD" w:rsidR="00F64293" w:rsidRPr="00E15B9F" w:rsidRDefault="00F64293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E15B9F">
        <w:rPr>
          <w:rFonts w:ascii="TH SarabunPSK" w:hAnsi="TH SarabunPSK" w:cs="TH SarabunPSK"/>
          <w:b/>
          <w:bCs/>
          <w:sz w:val="32"/>
          <w:szCs w:val="32"/>
        </w:rPr>
        <w:t>SWRL, SQWRL</w:t>
      </w:r>
    </w:p>
    <w:p w14:paraId="04750DBA" w14:textId="75364A1B" w:rsid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est</w:t>
      </w:r>
    </w:p>
    <w:p w14:paraId="3EC5DFED" w14:textId="79BF59A5" w:rsidR="00E15B9F" w:rsidRPr="00E15B9F" w:rsidRDefault="00E15B9F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2823EBD2" w14:textId="56E02513" w:rsid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GitHub </w:t>
      </w:r>
      <w:r>
        <w:rPr>
          <w:rFonts w:ascii="TH SarabunPSK" w:hAnsi="TH SarabunPSK" w:cs="TH SarabunPSK"/>
          <w:b/>
          <w:bCs/>
          <w:sz w:val="32"/>
          <w:szCs w:val="32"/>
        </w:rPr>
        <w:t>P</w:t>
      </w:r>
      <w:r>
        <w:rPr>
          <w:rFonts w:ascii="TH SarabunPSK" w:hAnsi="TH SarabunPSK" w:cs="TH SarabunPSK"/>
          <w:b/>
          <w:bCs/>
          <w:sz w:val="32"/>
          <w:szCs w:val="32"/>
        </w:rPr>
        <w:t>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</w:p>
    <w:p w14:paraId="3AB78630" w14:textId="611EFBE3" w:rsidR="00E15B9F" w:rsidRPr="00A37009" w:rsidRDefault="00A37009" w:rsidP="00E15B9F">
      <w:pPr>
        <w:pStyle w:val="a3"/>
        <w:numPr>
          <w:ilvl w:val="1"/>
          <w:numId w:val="3"/>
        </w:numPr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8" w:history="1">
        <w:r w:rsidRPr="00F42958">
          <w:rPr>
            <w:rStyle w:val="a4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0FC127C"/>
    <w:multiLevelType w:val="hybridMultilevel"/>
    <w:tmpl w:val="E3C21C4A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6535A"/>
    <w:rsid w:val="001904F3"/>
    <w:rsid w:val="001C65B4"/>
    <w:rsid w:val="00224EE5"/>
    <w:rsid w:val="00244AFE"/>
    <w:rsid w:val="00295CF6"/>
    <w:rsid w:val="002A234B"/>
    <w:rsid w:val="002F5CC8"/>
    <w:rsid w:val="0030061E"/>
    <w:rsid w:val="0036229B"/>
    <w:rsid w:val="003A152D"/>
    <w:rsid w:val="003C4800"/>
    <w:rsid w:val="003C4F9A"/>
    <w:rsid w:val="003E0C9D"/>
    <w:rsid w:val="003F5120"/>
    <w:rsid w:val="0046170C"/>
    <w:rsid w:val="004A5C9B"/>
    <w:rsid w:val="00510D1F"/>
    <w:rsid w:val="005B7131"/>
    <w:rsid w:val="00687F2D"/>
    <w:rsid w:val="006A0597"/>
    <w:rsid w:val="006D3DEF"/>
    <w:rsid w:val="007360B2"/>
    <w:rsid w:val="00736730"/>
    <w:rsid w:val="007F4FBA"/>
    <w:rsid w:val="00837B41"/>
    <w:rsid w:val="00925E72"/>
    <w:rsid w:val="00993EE1"/>
    <w:rsid w:val="00A15AFA"/>
    <w:rsid w:val="00A37009"/>
    <w:rsid w:val="00A45016"/>
    <w:rsid w:val="00A7664C"/>
    <w:rsid w:val="00AA532B"/>
    <w:rsid w:val="00B37AE6"/>
    <w:rsid w:val="00B6043D"/>
    <w:rsid w:val="00BE095B"/>
    <w:rsid w:val="00CB6B27"/>
    <w:rsid w:val="00E15B9F"/>
    <w:rsid w:val="00E80934"/>
    <w:rsid w:val="00E85DA3"/>
    <w:rsid w:val="00ED0C07"/>
    <w:rsid w:val="00F40C08"/>
    <w:rsid w:val="00F62A50"/>
    <w:rsid w:val="00F64293"/>
    <w:rsid w:val="00FB5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60B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C0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B5AF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FB5AF4"/>
    <w:rPr>
      <w:color w:val="954F72" w:themeColor="followedHyperlink"/>
      <w:u w:val="single"/>
    </w:rPr>
  </w:style>
  <w:style w:type="table" w:styleId="a7">
    <w:name w:val="Table Grid"/>
    <w:basedOn w:val="a1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icethailand.go.th/Rkb/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7</TotalTime>
  <Pages>3</Pages>
  <Words>245</Words>
  <Characters>1401</Characters>
  <Application>Microsoft Office Word</Application>
  <DocSecurity>0</DocSecurity>
  <Lines>11</Lines>
  <Paragraphs>3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Pharadorn Boonruam</cp:lastModifiedBy>
  <cp:revision>32</cp:revision>
  <dcterms:created xsi:type="dcterms:W3CDTF">2021-06-07T06:47:00Z</dcterms:created>
  <dcterms:modified xsi:type="dcterms:W3CDTF">2021-06-19T10:13:00Z</dcterms:modified>
</cp:coreProperties>
</file>